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616F9C04" w:rsidR="00ED38EF" w:rsidRDefault="004E4C4A">
            <w:pPr>
              <w:pStyle w:val="Obsahtabulky"/>
              <w:jc w:val="center"/>
            </w:pPr>
            <w:r>
              <w:t>20</w:t>
            </w:r>
            <w:r w:rsidR="00005682">
              <w:t>2</w:t>
            </w:r>
            <w:r w:rsidR="00BF391C">
              <w:t xml:space="preserve">. </w:t>
            </w:r>
            <w:r w:rsidR="007E4C05">
              <w:t>PLC</w:t>
            </w:r>
            <w:r>
              <w:t xml:space="preserve"> s OP</w:t>
            </w:r>
            <w:r w:rsidR="007E4C05">
              <w:t xml:space="preserve"> – </w:t>
            </w:r>
            <w:r w:rsidR="00335704">
              <w:t>Elektro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7293659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873454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AF4F6E">
              <w:t>9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3610D823" w:rsidR="00ED38EF" w:rsidRDefault="00630072">
            <w:pPr>
              <w:pStyle w:val="Obsahtabulky"/>
            </w:pPr>
            <w:r>
              <w:t>4</w:t>
            </w:r>
            <w:r w:rsidR="00BF391C">
              <w:t xml:space="preserve">. </w:t>
            </w:r>
            <w:r w:rsidR="00AB4D36">
              <w:t>1</w:t>
            </w:r>
            <w:r>
              <w:t>2</w:t>
            </w:r>
            <w:r w:rsidR="00BF391C">
              <w:t>. 201</w:t>
            </w:r>
            <w:r w:rsidR="002B4580">
              <w:t>9</w:t>
            </w:r>
          </w:p>
        </w:tc>
        <w:tc>
          <w:tcPr>
            <w:tcW w:w="2604" w:type="dxa"/>
            <w:shd w:val="clear" w:color="auto" w:fill="auto"/>
          </w:tcPr>
          <w:p w14:paraId="7B2C21A4" w14:textId="058EC551" w:rsidR="00ED38EF" w:rsidRDefault="00630072">
            <w:pPr>
              <w:pStyle w:val="Obsahtabulky"/>
            </w:pPr>
            <w:r>
              <w:t>11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4A05F6">
              <w:t>2</w:t>
            </w:r>
            <w:r w:rsidR="002944A4">
              <w:t>. 2019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10466B2D" w:rsid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 xml:space="preserve">program, který bude ovládat </w:t>
      </w:r>
      <w:r w:rsidR="00C35069">
        <w:rPr>
          <w:b w:val="0"/>
          <w:bCs/>
        </w:rPr>
        <w:t>pneupohony podle zadaného harmonogrmu</w:t>
      </w:r>
      <w:r w:rsidR="00E90505">
        <w:rPr>
          <w:b w:val="0"/>
          <w:bCs/>
        </w:rPr>
        <w:t>. Operátorský panel bude zobrazovat činnost pneupohonů a bude mít následující funkce:</w:t>
      </w:r>
    </w:p>
    <w:p w14:paraId="04883646" w14:textId="60463B5E" w:rsidR="008A281B" w:rsidRDefault="00E33C41" w:rsidP="004205FB">
      <w:pPr>
        <w:pStyle w:val="definice"/>
        <w:rPr>
          <w:b w:val="0"/>
          <w:bCs/>
        </w:rPr>
      </w:pPr>
      <w:r>
        <w:rPr>
          <w:b w:val="0"/>
          <w:bCs/>
        </w:rPr>
        <w:tab/>
      </w:r>
      <w:r w:rsidR="00140CE6">
        <w:rPr>
          <w:b w:val="0"/>
          <w:bCs/>
        </w:rPr>
        <w:t>Stisk F1 = start harmonogramu B+ D+ A+ C+ B- D- A- C-</w:t>
      </w:r>
    </w:p>
    <w:p w14:paraId="01607013" w14:textId="14911AD4" w:rsidR="00530FF8" w:rsidRDefault="00530FF8" w:rsidP="004205FB">
      <w:pPr>
        <w:pStyle w:val="definice"/>
        <w:rPr>
          <w:b w:val="0"/>
          <w:bCs/>
        </w:rPr>
      </w:pPr>
      <w:r>
        <w:rPr>
          <w:b w:val="0"/>
          <w:bCs/>
        </w:rPr>
        <w:tab/>
        <w:t>Stisk F2 = stop všeho kdykoliv a reset harmonogramu</w:t>
      </w:r>
    </w:p>
    <w:p w14:paraId="1DBF00AC" w14:textId="22E0D598" w:rsidR="000A6A81" w:rsidRDefault="000A6A81" w:rsidP="004205FB">
      <w:pPr>
        <w:pStyle w:val="definice"/>
        <w:rPr>
          <w:b w:val="0"/>
          <w:bCs/>
        </w:rPr>
      </w:pPr>
      <w:r>
        <w:rPr>
          <w:b w:val="0"/>
          <w:bCs/>
        </w:rPr>
        <w:tab/>
        <w:t>St</w:t>
      </w:r>
      <w:r w:rsidR="0066728A">
        <w:rPr>
          <w:b w:val="0"/>
          <w:bCs/>
        </w:rPr>
        <w:t>is</w:t>
      </w:r>
      <w:r>
        <w:rPr>
          <w:b w:val="0"/>
          <w:bCs/>
        </w:rPr>
        <w:t xml:space="preserve">k F3 = pozastavení </w:t>
      </w:r>
      <w:r w:rsidR="00FD5ED0">
        <w:rPr>
          <w:b w:val="0"/>
          <w:bCs/>
        </w:rPr>
        <w:t>h</w:t>
      </w:r>
      <w:r>
        <w:rPr>
          <w:b w:val="0"/>
          <w:bCs/>
        </w:rPr>
        <w:t>armonogramu (F1 pokračování)</w:t>
      </w:r>
    </w:p>
    <w:p w14:paraId="6A47C50C" w14:textId="3AC8E03E" w:rsidR="0066728A" w:rsidRDefault="0066728A" w:rsidP="004205FB">
      <w:pPr>
        <w:pStyle w:val="definice"/>
        <w:spacing w:after="240"/>
      </w:pPr>
      <w:r>
        <w:rPr>
          <w:b w:val="0"/>
          <w:bCs/>
        </w:rPr>
        <w:tab/>
        <w:t>Stisk</w:t>
      </w:r>
      <w:r w:rsidR="006E77B1">
        <w:rPr>
          <w:b w:val="0"/>
          <w:bCs/>
        </w:rPr>
        <w:t xml:space="preserve"> F4 = start Drum B+ D+ A+ C+ B- D- A- C- s krokem 1 s bez ohledu na snímače</w:t>
      </w:r>
    </w:p>
    <w:p w14:paraId="180A57CC" w14:textId="481DD2E8" w:rsidR="008A281B" w:rsidRDefault="00D5263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0E5DF" wp14:editId="4B576328">
                <wp:simplePos x="0" y="0"/>
                <wp:positionH relativeFrom="column">
                  <wp:posOffset>-109537</wp:posOffset>
                </wp:positionH>
                <wp:positionV relativeFrom="paragraph">
                  <wp:posOffset>280988</wp:posOffset>
                </wp:positionV>
                <wp:extent cx="266700" cy="1247775"/>
                <wp:effectExtent l="0" t="0" r="0" b="9525"/>
                <wp:wrapNone/>
                <wp:docPr id="6" name="Obdélník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47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25D114" id="Obdélník 6" o:spid="_x0000_s1026" style="position:absolute;margin-left:-8.6pt;margin-top:22.15pt;width:21pt;height:9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" fillcolor="white [3212]" stroked="f" strokeweight="1pt"/>
            </w:pict>
          </mc:Fallback>
        </mc:AlternateContent>
      </w:r>
      <w:r w:rsidR="003253E2">
        <w:rPr>
          <w:b/>
          <w:bCs/>
        </w:rPr>
        <w:t>Ideové schéma</w:t>
      </w:r>
    </w:p>
    <w:p w14:paraId="7EC193E2" w14:textId="43AEF897" w:rsidR="00527612" w:rsidRPr="008A281B" w:rsidRDefault="00D52632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3A355" wp14:editId="513B891A">
                <wp:simplePos x="0" y="0"/>
                <wp:positionH relativeFrom="column">
                  <wp:posOffset>-30993</wp:posOffset>
                </wp:positionH>
                <wp:positionV relativeFrom="paragraph">
                  <wp:posOffset>2842895</wp:posOffset>
                </wp:positionV>
                <wp:extent cx="109485" cy="569726"/>
                <wp:effectExtent l="0" t="0" r="24130" b="20955"/>
                <wp:wrapNone/>
                <wp:docPr id="7" name="Obdélní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485" cy="56972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E91206" id="Obdélník 7" o:spid="_x0000_s1026" style="position:absolute;margin-left:-2.45pt;margin-top:223.85pt;width:8.6pt;height:44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" fillcolor="white [3212]" strokecolor="white [3212]" strokeweight="1pt"/>
            </w:pict>
          </mc:Fallback>
        </mc:AlternateContent>
      </w:r>
      <w:r>
        <w:rPr>
          <w:b/>
          <w:bCs/>
          <w:noProof/>
        </w:rPr>
        <w:drawing>
          <wp:inline distT="0" distB="0" distL="0" distR="0" wp14:anchorId="7D0B117A" wp14:editId="6A907D11">
            <wp:extent cx="5606791" cy="4401403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5252" b="96976" l="1710" r="97370">
                                  <a14:foregroundMark x1="18983" y1="51300" x2="29724" y2="44403"/>
                                  <a14:foregroundMark x1="29724" y1="44403" x2="37440" y2="49867"/>
                                  <a14:foregroundMark x1="37440" y1="49867" x2="25734" y2="48488"/>
                                  <a14:foregroundMark x1="25734" y1="48488" x2="33669" y2="41167"/>
                                  <a14:foregroundMark x1="33669" y1="41167" x2="37615" y2="51671"/>
                                  <a14:foregroundMark x1="37615" y1="51671" x2="28102" y2="50504"/>
                                  <a14:foregroundMark x1="28102" y1="50504" x2="24989" y2="37560"/>
                                  <a14:foregroundMark x1="24989" y1="37560" x2="40289" y2="40159"/>
                                  <a14:foregroundMark x1="40289" y1="40159" x2="31083" y2="43660"/>
                                  <a14:foregroundMark x1="31083" y1="43660" x2="46427" y2="35544"/>
                                  <a14:foregroundMark x1="46427" y1="35544" x2="57782" y2="38355"/>
                                  <a14:foregroundMark x1="57782" y1="38355" x2="58176" y2="40477"/>
                                  <a14:foregroundMark x1="57212" y1="39788" x2="57212" y2="39788"/>
                                  <a14:foregroundMark x1="98334" y1="98462" x2="17712" y2="90981"/>
                                  <a14:foregroundMark x1="17712" y1="90981" x2="9864" y2="86631"/>
                                  <a14:foregroundMark x1="9864" y1="86631" x2="9250" y2="74164"/>
                                  <a14:foregroundMark x1="9250" y1="74164" x2="13503" y2="50451"/>
                                  <a14:foregroundMark x1="13503" y1="50451" x2="13591" y2="38568"/>
                                  <a14:foregroundMark x1="13591" y1="38568" x2="11048" y2="27480"/>
                                  <a14:foregroundMark x1="11048" y1="27480" x2="21482" y2="22493"/>
                                  <a14:foregroundMark x1="21482" y1="22493" x2="70145" y2="38674"/>
                                  <a14:foregroundMark x1="70145" y1="38674" x2="79220" y2="45305"/>
                                  <a14:foregroundMark x1="79220" y1="45305" x2="94169" y2="97188"/>
                                  <a14:foregroundMark x1="5787" y1="5411" x2="2411" y2="47639"/>
                                  <a14:foregroundMark x1="2411" y1="47639" x2="3113" y2="58090"/>
                                  <a14:foregroundMark x1="3113" y1="58090" x2="6401" y2="67905"/>
                                  <a14:foregroundMark x1="6401" y1="67905" x2="15256" y2="70769"/>
                                  <a14:foregroundMark x1="15256" y1="70769" x2="94827" y2="50292"/>
                                  <a14:foregroundMark x1="94827" y1="50292" x2="99474" y2="17613"/>
                                  <a14:foregroundMark x1="99474" y1="17613" x2="97764" y2="7215"/>
                                  <a14:foregroundMark x1="97764" y1="7215" x2="46559" y2="3820"/>
                                  <a14:foregroundMark x1="46559" y1="3820" x2="11881" y2="7905"/>
                                  <a14:foregroundMark x1="11881" y1="7905" x2="5349" y2="5305"/>
                                  <a14:foregroundMark x1="15432" y1="13369" x2="6664" y2="13316"/>
                                  <a14:foregroundMark x1="6664" y1="13316" x2="12933" y2="21910"/>
                                  <a14:foregroundMark x1="12933" y1="21910" x2="15432" y2="13687"/>
                                  <a14:foregroundMark x1="63174" y1="5729" x2="72731" y2="5729"/>
                                  <a14:foregroundMark x1="72731" y1="5729" x2="83121" y2="5093"/>
                                  <a14:foregroundMark x1="83121" y1="5093" x2="99737" y2="7586"/>
                                  <a14:foregroundMark x1="99737" y1="7586" x2="97370" y2="62971"/>
                                  <a14:foregroundMark x1="97370" y1="62971" x2="82288" y2="52467"/>
                                  <a14:foregroundMark x1="82288" y1="52467" x2="81938" y2="15968"/>
                                  <a14:foregroundMark x1="81938" y1="15968" x2="92679" y2="5305"/>
                                  <a14:foregroundMark x1="2632" y1="67607" x2="2718" y2="57241"/>
                                  <a14:foregroundMark x1="2455" y1="89019" x2="2565" y2="75786"/>
                                  <a14:foregroundMark x1="33889" y1="14005" x2="33889" y2="14005"/>
                                  <a14:foregroundMark x1="1710" y1="14801" x2="1710" y2="14801"/>
                                  <a14:foregroundMark x1="3595" y1="14324" x2="2937" y2="19947"/>
                                  <a14:foregroundMark x1="9864" y1="20902" x2="2192" y2="25252"/>
                                  <a14:foregroundMark x1="2192" y1="25252" x2="8505" y2="20212"/>
                                  <a14:foregroundMark x1="41342" y1="19629" x2="43358" y2="30133"/>
                                  <a14:foregroundMark x1="43358" y1="30133" x2="41911" y2="20000"/>
                                  <a14:foregroundMark x1="41911" y1="20000" x2="40815" y2="19469"/>
                                  <a14:foregroundMark x1="81456" y1="18992" x2="73038" y2="19469"/>
                                  <a14:foregroundMark x1="73038" y1="19469" x2="78562" y2="27321"/>
                                  <a14:foregroundMark x1="78562" y1="27321" x2="87199" y2="26366"/>
                                  <a14:foregroundMark x1="87199" y1="26366" x2="81149" y2="19204"/>
                                  <a14:foregroundMark x1="81149" y1="19204" x2="81061" y2="19151"/>
                                  <a14:backgroundMark x1="2192" y1="67586" x2="1929" y2="75756"/>
                                  <a14:backgroundMark x1="1929" y1="8966" x2="1359" y2="11194"/>
                                </a14:backgroundRemoval>
                              </a14:imgEffect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6" t="5322" b="1883"/>
                    <a:stretch/>
                  </pic:blipFill>
                  <pic:spPr bwMode="auto">
                    <a:xfrm>
                      <a:off x="0" y="0"/>
                      <a:ext cx="5607097" cy="440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F5F7A6F" w:rsidR="001D7E2F" w:rsidRDefault="001D7E2F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ériovým komunikačním kabelem propojíme operátorský panel (OP) Magelis s počítačem.</w:t>
      </w:r>
    </w:p>
    <w:p w14:paraId="1C8F4294" w14:textId="4D0AC244" w:rsidR="00A82DF9" w:rsidRDefault="00A82DF9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82DF9">
        <w:rPr>
          <w:b/>
          <w:bCs/>
        </w:rPr>
        <w:t xml:space="preserve"> </w:t>
      </w:r>
      <w:r w:rsidR="007808F8">
        <w:t>V programu XBT-L1000 vytvoříme konfigurační program pro OP</w:t>
      </w:r>
      <w:r w:rsidR="00536361">
        <w:t>.</w:t>
      </w:r>
    </w:p>
    <w:p w14:paraId="657CBA97" w14:textId="30CB86DE" w:rsidR="007808F8" w:rsidRDefault="007808F8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ložíme program a nahrajeme jej do OP.</w:t>
      </w:r>
    </w:p>
    <w:p w14:paraId="0B01B62A" w14:textId="181E1F6D" w:rsidR="00536361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omunikačním kabelem nyní propojíme PC a PLC.</w:t>
      </w:r>
    </w:p>
    <w:p w14:paraId="56A8658C" w14:textId="63E4B412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V programu PL7 Junior sestavíme program pro ovládání cyklického řadiče DRUM</w:t>
      </w:r>
      <w:r w:rsidR="00C30072">
        <w:t xml:space="preserve"> a lineárního harmonogramu</w:t>
      </w:r>
      <w:r>
        <w:t>.</w:t>
      </w:r>
    </w:p>
    <w:p w14:paraId="1E45DAFB" w14:textId="06470204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nahrajeme do PLC TSX Micro 3722</w:t>
      </w:r>
      <w:r w:rsidR="005E7B4A">
        <w:t>.</w:t>
      </w:r>
    </w:p>
    <w:p w14:paraId="334C0420" w14:textId="795FBA42" w:rsidR="005E7B4A" w:rsidRDefault="00F87001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Otestujeme program.</w: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A86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>Function Keys</w:t>
            </w:r>
          </w:p>
        </w:tc>
        <w:tc>
          <w:tcPr>
            <w:tcW w:w="2026" w:type="dxa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B07D39" w14:paraId="4C69B606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1F7B50" w14:textId="3D27C31D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1</w:t>
            </w:r>
          </w:p>
        </w:tc>
        <w:tc>
          <w:tcPr>
            <w:tcW w:w="4102" w:type="dxa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Number of page to be processed</w:t>
            </w:r>
          </w:p>
        </w:tc>
        <w:tc>
          <w:tcPr>
            <w:tcW w:w="2026" w:type="dxa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A86626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0E78EA03" w14:textId="5B2ECB73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2</w:t>
            </w:r>
          </w:p>
        </w:tc>
        <w:tc>
          <w:tcPr>
            <w:tcW w:w="4102" w:type="dxa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LEDs command</w:t>
            </w:r>
          </w:p>
        </w:tc>
        <w:tc>
          <w:tcPr>
            <w:tcW w:w="2026" w:type="dxa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6B9587F7" w:rsidR="00457A8E" w:rsidRDefault="007173A9" w:rsidP="00457A8E">
      <w:pPr>
        <w:pStyle w:val="Zkladntextodsazen"/>
        <w:spacing w:before="240"/>
        <w:ind w:left="0"/>
        <w:jc w:val="both"/>
      </w:pPr>
      <w:r>
        <w:t xml:space="preserve">Stránka 1: </w:t>
      </w:r>
      <w:r w:rsidR="00F159EB">
        <w:t>F1=START HARMONOGRAMU</w:t>
      </w:r>
    </w:p>
    <w:p w14:paraId="2BA7B52B" w14:textId="33908069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F</w:t>
      </w:r>
      <w:r w:rsidR="00FB6ACE">
        <w:t>2=START EFEKTU</w:t>
      </w:r>
    </w:p>
    <w:p w14:paraId="46A996F9" w14:textId="2CE7407E" w:rsidR="00F83F47" w:rsidRDefault="00F83F47" w:rsidP="00F83F47">
      <w:pPr>
        <w:pStyle w:val="Zkladntextodsazen"/>
        <w:spacing w:before="240"/>
        <w:ind w:left="0"/>
        <w:jc w:val="both"/>
      </w:pPr>
      <w:r>
        <w:t xml:space="preserve">Stránka </w:t>
      </w:r>
      <w:r w:rsidR="006E0335">
        <w:t>2</w:t>
      </w:r>
      <w:r>
        <w:t xml:space="preserve">: </w:t>
      </w:r>
      <w:r w:rsidR="009F2DF7">
        <w:t>B+D+A+C+B-D-A-C-</w:t>
      </w:r>
    </w:p>
    <w:p w14:paraId="7311B136" w14:textId="7A103F47" w:rsidR="00F83F47" w:rsidRPr="00F71361" w:rsidRDefault="00F83F47" w:rsidP="00F83F47">
      <w:pPr>
        <w:pStyle w:val="Zkladntextodsazen"/>
        <w:spacing w:after="240"/>
        <w:ind w:left="0"/>
        <w:jc w:val="both"/>
      </w:pPr>
      <w:r>
        <w:tab/>
        <w:t xml:space="preserve">      </w:t>
      </w:r>
      <w:r w:rsidR="00212FF0">
        <w:t>__________________</w:t>
      </w:r>
    </w:p>
    <w:p w14:paraId="53EB378A" w14:textId="6FEBAE5E" w:rsidR="00C01BBF" w:rsidRDefault="00F83F47" w:rsidP="00BA1300">
      <w:pPr>
        <w:pStyle w:val="Zkladntextodsazen"/>
        <w:spacing w:before="240"/>
        <w:ind w:left="0"/>
        <w:jc w:val="both"/>
      </w:pPr>
      <w:r>
        <w:t xml:space="preserve">Stránka </w:t>
      </w:r>
      <w:r w:rsidR="00BA1300">
        <w:t>3</w:t>
      </w:r>
      <w:r>
        <w:t xml:space="preserve">: </w:t>
      </w:r>
      <w:r w:rsidR="00C01BBF">
        <w:t>F</w:t>
      </w:r>
      <w:r w:rsidR="00BA1300">
        <w:t>2=pokracuj F3=pauza</w:t>
      </w:r>
    </w:p>
    <w:p w14:paraId="3F8D42AF" w14:textId="0045F568" w:rsidR="00BA0A43" w:rsidRPr="00F71361" w:rsidRDefault="00BA0A43" w:rsidP="00D53D25">
      <w:pPr>
        <w:pStyle w:val="Zkladntextodsazen"/>
        <w:ind w:left="0"/>
        <w:jc w:val="both"/>
      </w:pPr>
      <w:r>
        <w:t xml:space="preserve">                 F4=zastav</w:t>
      </w:r>
    </w:p>
    <w:p w14:paraId="257299CE" w14:textId="248C29BA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t>Konfigurace PLC</w:t>
      </w:r>
    </w:p>
    <w:p w14:paraId="50C30722" w14:textId="685FE151" w:rsidR="00D77A63" w:rsidRDefault="000575D4" w:rsidP="00603B16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193.5pt" o:ole="">
            <v:imagedata r:id="rId10" o:title=""/>
          </v:shape>
          <o:OLEObject Type="Embed" ProgID="Visio.Drawing.15" ShapeID="_x0000_i1025" DrawAspect="Content" ObjectID="_1637837404" r:id="rId11"/>
        </w:object>
      </w:r>
    </w:p>
    <w:p w14:paraId="143A15DA" w14:textId="62A5CC53" w:rsidR="00732A54" w:rsidRDefault="00732A54">
      <w:pPr>
        <w:suppressAutoHyphens w:val="0"/>
        <w:rPr>
          <w:b/>
          <w:bCs/>
        </w:rPr>
      </w:pPr>
    </w:p>
    <w:p w14:paraId="3E73F974" w14:textId="2BF94F16" w:rsidR="00F10732" w:rsidRDefault="00292EDA" w:rsidP="00621931">
      <w:pPr>
        <w:suppressAutoHyphens w:val="0"/>
        <w:spacing w:after="240"/>
        <w:rPr>
          <w:b/>
          <w:bCs/>
        </w:rPr>
      </w:pPr>
      <w:r>
        <w:rPr>
          <w:b/>
          <w:bCs/>
        </w:rPr>
        <w:t>Harmonogram:</w:t>
      </w:r>
    </w:p>
    <w:p w14:paraId="165BC5CD" w14:textId="1C0D5C8D" w:rsidR="00292EDA" w:rsidRDefault="00292EDA">
      <w:pPr>
        <w:suppressAutoHyphens w:val="0"/>
        <w:rPr>
          <w:b/>
          <w:bCs/>
        </w:rPr>
      </w:pPr>
      <w:r w:rsidRPr="00292EDA">
        <w:rPr>
          <w:b/>
          <w:bCs/>
          <w:noProof/>
        </w:rPr>
        <w:drawing>
          <wp:inline distT="0" distB="0" distL="0" distR="0" wp14:anchorId="47A4463E" wp14:editId="55D3674A">
            <wp:extent cx="5753100" cy="1807210"/>
            <wp:effectExtent l="0" t="0" r="0" b="2540"/>
            <wp:docPr id="3" name="Obráze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80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A28F0" w14:textId="77777777" w:rsidR="00292EDA" w:rsidRDefault="00292EDA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0EE1E210" w14:textId="2A2E658A" w:rsidR="006D6113" w:rsidRDefault="006D6113" w:rsidP="004054D0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lastRenderedPageBreak/>
        <w:t>Konfigurace DRUM</w:t>
      </w:r>
      <w:r w:rsidR="00E8699A">
        <w:rPr>
          <w:b/>
          <w:bCs/>
        </w:rPr>
        <w:t xml:space="preserve"> 0</w:t>
      </w:r>
      <w:r>
        <w:rPr>
          <w:b/>
          <w:bCs/>
        </w:rPr>
        <w:t>:</w:t>
      </w:r>
    </w:p>
    <w:tbl>
      <w:tblPr>
        <w:tblStyle w:val="Tabulkaseznamu4zvraznn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93"/>
        <w:gridCol w:w="594"/>
        <w:gridCol w:w="594"/>
        <w:gridCol w:w="594"/>
        <w:gridCol w:w="594"/>
        <w:gridCol w:w="593"/>
        <w:gridCol w:w="594"/>
        <w:gridCol w:w="594"/>
        <w:gridCol w:w="594"/>
        <w:gridCol w:w="1345"/>
      </w:tblGrid>
      <w:tr w:rsidR="00FF119B" w:rsidRPr="00ED7CEC" w14:paraId="5BDB9C1C" w14:textId="05A93567" w:rsidTr="00352F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" w:type="dxa"/>
          </w:tcPr>
          <w:p w14:paraId="4BA10F7B" w14:textId="77777777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</w:p>
        </w:tc>
        <w:tc>
          <w:tcPr>
            <w:tcW w:w="594" w:type="dxa"/>
          </w:tcPr>
          <w:p w14:paraId="7CDBAC89" w14:textId="657B085C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0</w:t>
            </w:r>
          </w:p>
        </w:tc>
        <w:tc>
          <w:tcPr>
            <w:tcW w:w="594" w:type="dxa"/>
          </w:tcPr>
          <w:p w14:paraId="1276EF38" w14:textId="3BFC8E1C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1</w:t>
            </w:r>
          </w:p>
        </w:tc>
        <w:tc>
          <w:tcPr>
            <w:tcW w:w="594" w:type="dxa"/>
          </w:tcPr>
          <w:p w14:paraId="77C3FD19" w14:textId="62E49618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2</w:t>
            </w:r>
          </w:p>
        </w:tc>
        <w:tc>
          <w:tcPr>
            <w:tcW w:w="594" w:type="dxa"/>
          </w:tcPr>
          <w:p w14:paraId="34D1AC68" w14:textId="765F135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3</w:t>
            </w:r>
          </w:p>
        </w:tc>
        <w:tc>
          <w:tcPr>
            <w:tcW w:w="593" w:type="dxa"/>
          </w:tcPr>
          <w:p w14:paraId="6ACFE33A" w14:textId="3875339D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4</w:t>
            </w:r>
          </w:p>
        </w:tc>
        <w:tc>
          <w:tcPr>
            <w:tcW w:w="594" w:type="dxa"/>
          </w:tcPr>
          <w:p w14:paraId="444D12EB" w14:textId="0349ED93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5</w:t>
            </w:r>
          </w:p>
        </w:tc>
        <w:tc>
          <w:tcPr>
            <w:tcW w:w="594" w:type="dxa"/>
          </w:tcPr>
          <w:p w14:paraId="11619E50" w14:textId="389DD9A7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6</w:t>
            </w:r>
          </w:p>
        </w:tc>
        <w:tc>
          <w:tcPr>
            <w:tcW w:w="594" w:type="dxa"/>
          </w:tcPr>
          <w:p w14:paraId="4909145D" w14:textId="75358353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1345" w:type="dxa"/>
          </w:tcPr>
          <w:p w14:paraId="477256A2" w14:textId="4E2A54EE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ED7CEC">
              <w:rPr>
                <w:b w:val="0"/>
                <w:bCs w:val="0"/>
              </w:rPr>
              <w:t>Adresa</w:t>
            </w:r>
          </w:p>
        </w:tc>
      </w:tr>
      <w:tr w:rsidR="00FF119B" w:rsidRPr="00ED7CEC" w14:paraId="223DB6F7" w14:textId="08725C41" w:rsidTr="00352F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" w:type="dxa"/>
          </w:tcPr>
          <w:p w14:paraId="1300B6BD" w14:textId="4223A489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A</w:t>
            </w:r>
          </w:p>
        </w:tc>
        <w:tc>
          <w:tcPr>
            <w:tcW w:w="594" w:type="dxa"/>
          </w:tcPr>
          <w:p w14:paraId="1D6F3EF6" w14:textId="13B6C4FA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94" w:type="dxa"/>
          </w:tcPr>
          <w:p w14:paraId="4FCF3616" w14:textId="11866CE9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5B5AD836" w14:textId="59B2EF30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472570E0" w14:textId="11D80E9E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3" w:type="dxa"/>
          </w:tcPr>
          <w:p w14:paraId="02681260" w14:textId="28B58590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6D95ADE9" w14:textId="0A1DBB48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399AFA3E" w14:textId="23DEB47E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65C882BA" w14:textId="31BF1978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345" w:type="dxa"/>
          </w:tcPr>
          <w:p w14:paraId="2649E436" w14:textId="7C5F0ED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%</w:t>
            </w:r>
            <w:r>
              <w:t>M20</w:t>
            </w:r>
          </w:p>
        </w:tc>
      </w:tr>
      <w:tr w:rsidR="00FF119B" w:rsidRPr="00ED7CEC" w14:paraId="16F50224" w14:textId="7BC4A0BD" w:rsidTr="00352F5C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" w:type="dxa"/>
          </w:tcPr>
          <w:p w14:paraId="34A0DAC0" w14:textId="0535CDC9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B</w:t>
            </w:r>
          </w:p>
        </w:tc>
        <w:tc>
          <w:tcPr>
            <w:tcW w:w="594" w:type="dxa"/>
          </w:tcPr>
          <w:p w14:paraId="19F4DA5C" w14:textId="1E8E0986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94" w:type="dxa"/>
          </w:tcPr>
          <w:p w14:paraId="6169B065" w14:textId="69141851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94" w:type="dxa"/>
          </w:tcPr>
          <w:p w14:paraId="2EA0FCA4" w14:textId="408EE64B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7108F345" w14:textId="16067C37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3" w:type="dxa"/>
          </w:tcPr>
          <w:p w14:paraId="7F699A25" w14:textId="696B2A06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114B75DB" w14:textId="38104DAC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6390A40E" w14:textId="3275EE9F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765842B5" w14:textId="20FBF4A1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345" w:type="dxa"/>
          </w:tcPr>
          <w:p w14:paraId="41576A8C" w14:textId="584BFDE6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%</w:t>
            </w:r>
            <w:r>
              <w:t>M21</w:t>
            </w:r>
          </w:p>
        </w:tc>
      </w:tr>
      <w:tr w:rsidR="00FF119B" w:rsidRPr="00ED7CEC" w14:paraId="5BC9CACC" w14:textId="519F4850" w:rsidTr="00352F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" w:type="dxa"/>
          </w:tcPr>
          <w:p w14:paraId="505FDFAA" w14:textId="1993403D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</w:t>
            </w:r>
          </w:p>
        </w:tc>
        <w:tc>
          <w:tcPr>
            <w:tcW w:w="594" w:type="dxa"/>
          </w:tcPr>
          <w:p w14:paraId="09146CA1" w14:textId="770C669C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94" w:type="dxa"/>
          </w:tcPr>
          <w:p w14:paraId="6F98173B" w14:textId="68F5BD5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94" w:type="dxa"/>
          </w:tcPr>
          <w:p w14:paraId="38C01BDC" w14:textId="4525ADA0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94" w:type="dxa"/>
          </w:tcPr>
          <w:p w14:paraId="3CF99047" w14:textId="21F3837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3" w:type="dxa"/>
          </w:tcPr>
          <w:p w14:paraId="4D20C6F7" w14:textId="441B555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7D7DBD08" w14:textId="537D571F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7B6B0A08" w14:textId="2BA84437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3F19E11D" w14:textId="0B40E651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345" w:type="dxa"/>
          </w:tcPr>
          <w:p w14:paraId="66A5FB87" w14:textId="3304180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7CEC">
              <w:t>%</w:t>
            </w:r>
            <w:r>
              <w:t>M22</w:t>
            </w:r>
          </w:p>
        </w:tc>
      </w:tr>
      <w:tr w:rsidR="00FF119B" w:rsidRPr="00ED7CEC" w14:paraId="55E7C07F" w14:textId="08AF5B6A" w:rsidTr="00352F5C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93" w:type="dxa"/>
          </w:tcPr>
          <w:p w14:paraId="6775EDB7" w14:textId="3E2E739B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D</w:t>
            </w:r>
          </w:p>
        </w:tc>
        <w:tc>
          <w:tcPr>
            <w:tcW w:w="594" w:type="dxa"/>
          </w:tcPr>
          <w:p w14:paraId="322D7E1E" w14:textId="31C96BCE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0</w:t>
            </w:r>
          </w:p>
        </w:tc>
        <w:tc>
          <w:tcPr>
            <w:tcW w:w="594" w:type="dxa"/>
          </w:tcPr>
          <w:p w14:paraId="164C0950" w14:textId="63B891F4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94" w:type="dxa"/>
          </w:tcPr>
          <w:p w14:paraId="7E0DEF51" w14:textId="116388BC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94" w:type="dxa"/>
          </w:tcPr>
          <w:p w14:paraId="77A2EB89" w14:textId="27A7E634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593" w:type="dxa"/>
          </w:tcPr>
          <w:p w14:paraId="4032E360" w14:textId="67A4F5B7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1</w:t>
            </w:r>
          </w:p>
        </w:tc>
        <w:tc>
          <w:tcPr>
            <w:tcW w:w="594" w:type="dxa"/>
          </w:tcPr>
          <w:p w14:paraId="7B49B668" w14:textId="3043A868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6BFC5E94" w14:textId="589C142A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594" w:type="dxa"/>
          </w:tcPr>
          <w:p w14:paraId="02FE6A02" w14:textId="76BE6772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345" w:type="dxa"/>
          </w:tcPr>
          <w:p w14:paraId="4A529E2A" w14:textId="5EDDEDF3" w:rsidR="00FF119B" w:rsidRPr="00ED7CEC" w:rsidRDefault="00FF119B" w:rsidP="004054D0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7CEC">
              <w:t>%</w:t>
            </w:r>
            <w:r>
              <w:t>M23</w:t>
            </w:r>
          </w:p>
        </w:tc>
      </w:tr>
    </w:tbl>
    <w:p w14:paraId="140687F0" w14:textId="6E83CB17" w:rsidR="00A82DF9" w:rsidRDefault="00A82DF9" w:rsidP="00352F5C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Tabulkaseznamu4zvraznn3"/>
        <w:tblW w:w="6082" w:type="dxa"/>
        <w:jc w:val="center"/>
        <w:tblLook w:val="04A0" w:firstRow="1" w:lastRow="0" w:firstColumn="1" w:lastColumn="0" w:noHBand="0" w:noVBand="1"/>
      </w:tblPr>
      <w:tblGrid>
        <w:gridCol w:w="2321"/>
        <w:gridCol w:w="3761"/>
      </w:tblGrid>
      <w:tr w:rsidR="00A82DF9" w:rsidRPr="00D80CAC" w14:paraId="66F26A5D" w14:textId="77777777" w:rsidTr="002A34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5999B656" w14:textId="77777777" w:rsidR="00A82DF9" w:rsidRPr="00D80CAC" w:rsidRDefault="00A82DF9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D80CAC" w:rsidRDefault="00A82DF9" w:rsidP="002A34DD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A82DF9" w:rsidRPr="00D80CAC" w14:paraId="3DC3297A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7CE769E4" w14:textId="1C6FF431" w:rsidR="00A82DF9" w:rsidRPr="00D80CAC" w:rsidRDefault="00434FF3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</w:t>
            </w:r>
            <w:r w:rsidR="00EE4E6C">
              <w:rPr>
                <w:b w:val="0"/>
                <w:bCs w:val="0"/>
              </w:rPr>
              <w:t>0</w:t>
            </w:r>
          </w:p>
        </w:tc>
        <w:tc>
          <w:tcPr>
            <w:tcW w:w="0" w:type="auto"/>
            <w:vAlign w:val="center"/>
          </w:tcPr>
          <w:p w14:paraId="54D6568C" w14:textId="382D9D2C" w:rsidR="00A82DF9" w:rsidRPr="00D80CAC" w:rsidRDefault="002D4686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 xml:space="preserve">Režim </w:t>
            </w:r>
            <w:r w:rsidR="00EE4E6C">
              <w:t>HARMONOGRAM</w:t>
            </w:r>
          </w:p>
        </w:tc>
      </w:tr>
      <w:tr w:rsidR="00A82DF9" w:rsidRPr="00D80CAC" w14:paraId="29C0AEBE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031B0763" w14:textId="5BA48888" w:rsidR="00A82DF9" w:rsidRPr="00D80CAC" w:rsidRDefault="002D4686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M</w:t>
            </w:r>
            <w:r w:rsidR="00EE4E6C">
              <w:rPr>
                <w:b w:val="0"/>
                <w:bCs w:val="0"/>
              </w:rPr>
              <w:t>1</w:t>
            </w:r>
          </w:p>
        </w:tc>
        <w:tc>
          <w:tcPr>
            <w:tcW w:w="0" w:type="auto"/>
            <w:vAlign w:val="center"/>
          </w:tcPr>
          <w:p w14:paraId="3EF7212E" w14:textId="1EA1FA13" w:rsidR="00A82DF9" w:rsidRPr="00D80CAC" w:rsidRDefault="00EE4E6C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žim DRUM</w:t>
            </w:r>
          </w:p>
        </w:tc>
      </w:tr>
      <w:tr w:rsidR="00F81D4A" w:rsidRPr="00D80CAC" w14:paraId="66C67B5D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5448B133" w14:textId="727FE890" w:rsidR="00F81D4A" w:rsidRPr="002A34DD" w:rsidRDefault="00F81D4A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2A34DD">
              <w:rPr>
                <w:b w:val="0"/>
                <w:bCs w:val="0"/>
              </w:rPr>
              <w:t>M2</w:t>
            </w:r>
          </w:p>
        </w:tc>
        <w:tc>
          <w:tcPr>
            <w:tcW w:w="0" w:type="auto"/>
            <w:vAlign w:val="center"/>
          </w:tcPr>
          <w:p w14:paraId="03C2E48C" w14:textId="46715316" w:rsidR="00F81D4A" w:rsidRDefault="00F81D4A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zastavení</w:t>
            </w:r>
          </w:p>
        </w:tc>
      </w:tr>
      <w:tr w:rsidR="00C613DB" w:rsidRPr="00D80CAC" w14:paraId="0729C2E5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021740FC" w14:textId="2E858578" w:rsidR="00C613DB" w:rsidRPr="00C613DB" w:rsidRDefault="00C613DB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  <w:vAlign w:val="center"/>
          </w:tcPr>
          <w:p w14:paraId="5124ADBB" w14:textId="0667ECB2" w:rsidR="00C613DB" w:rsidRDefault="00C613DB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dex enumerated listu</w:t>
            </w:r>
          </w:p>
        </w:tc>
      </w:tr>
      <w:tr w:rsidR="00D507CB" w:rsidRPr="00D80CAC" w14:paraId="37DB928D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6FA0568E" w14:textId="0C20F45F" w:rsidR="00D507CB" w:rsidRPr="002A34DD" w:rsidRDefault="00D507CB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0</w:t>
            </w:r>
          </w:p>
        </w:tc>
        <w:tc>
          <w:tcPr>
            <w:tcW w:w="0" w:type="auto"/>
            <w:vAlign w:val="center"/>
          </w:tcPr>
          <w:p w14:paraId="75256D35" w14:textId="4ED75C4B" w:rsidR="00D507CB" w:rsidRDefault="00D507CB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F </w:t>
            </w:r>
            <w:r w:rsidR="00A70EBA">
              <w:t>klávesy</w:t>
            </w:r>
          </w:p>
        </w:tc>
      </w:tr>
      <w:tr w:rsidR="004F669D" w:rsidRPr="00D80CAC" w14:paraId="18F03116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01FDF861" w14:textId="7D4892F1" w:rsidR="004F669D" w:rsidRDefault="004F669D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1</w:t>
            </w:r>
          </w:p>
        </w:tc>
        <w:tc>
          <w:tcPr>
            <w:tcW w:w="0" w:type="auto"/>
            <w:vAlign w:val="center"/>
          </w:tcPr>
          <w:p w14:paraId="072E5E9C" w14:textId="69A33F3B" w:rsidR="004F669D" w:rsidRDefault="004F669D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ánka k zobr</w:t>
            </w:r>
            <w:r w:rsidR="00135047">
              <w:t>a</w:t>
            </w:r>
            <w:r>
              <w:t>zení</w:t>
            </w:r>
          </w:p>
        </w:tc>
      </w:tr>
      <w:tr w:rsidR="00352903" w:rsidRPr="00D80CAC" w14:paraId="6510751A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21028319" w14:textId="6A213B10" w:rsidR="00352903" w:rsidRPr="00D80CAC" w:rsidRDefault="008437A1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TM0, TM1</w:t>
            </w:r>
          </w:p>
        </w:tc>
        <w:tc>
          <w:tcPr>
            <w:tcW w:w="0" w:type="auto"/>
            <w:vAlign w:val="center"/>
          </w:tcPr>
          <w:p w14:paraId="786C128C" w14:textId="0FC57991" w:rsidR="00352903" w:rsidRPr="00D80CAC" w:rsidRDefault="008437A1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80CAC">
              <w:t>Blikač s 1 Hz</w:t>
            </w:r>
          </w:p>
        </w:tc>
      </w:tr>
      <w:tr w:rsidR="00C03847" w:rsidRPr="00D80CAC" w14:paraId="189963C5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1B2F03F4" w14:textId="5E320976" w:rsidR="00C03847" w:rsidRPr="00C03847" w:rsidRDefault="00C03847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C03847">
              <w:rPr>
                <w:b w:val="0"/>
                <w:bCs w:val="0"/>
              </w:rPr>
              <w:t>M11, M10</w:t>
            </w:r>
          </w:p>
        </w:tc>
        <w:tc>
          <w:tcPr>
            <w:tcW w:w="0" w:type="auto"/>
            <w:vAlign w:val="center"/>
          </w:tcPr>
          <w:p w14:paraId="75B76B39" w14:textId="3A73BB0C" w:rsidR="00C03847" w:rsidRPr="00D80CAC" w:rsidRDefault="00C03847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mocná paměť blikače</w:t>
            </w:r>
          </w:p>
        </w:tc>
      </w:tr>
      <w:tr w:rsidR="00665BDA" w:rsidRPr="00D80CAC" w14:paraId="55C4C6C3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72DB1AA2" w14:textId="072F4389" w:rsidR="00665BDA" w:rsidRPr="00C03847" w:rsidRDefault="00665BDA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1</w:t>
            </w:r>
          </w:p>
        </w:tc>
        <w:tc>
          <w:tcPr>
            <w:tcW w:w="0" w:type="auto"/>
            <w:vAlign w:val="center"/>
          </w:tcPr>
          <w:p w14:paraId="5A99B515" w14:textId="6AF8F16B" w:rsidR="00665BDA" w:rsidRDefault="00665BDA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A</w:t>
            </w:r>
          </w:p>
        </w:tc>
      </w:tr>
      <w:tr w:rsidR="00665BDA" w:rsidRPr="00D80CAC" w14:paraId="557DC4E2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6025D46B" w14:textId="225CFECD" w:rsidR="00665BDA" w:rsidRDefault="00665BDA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3</w:t>
            </w:r>
          </w:p>
        </w:tc>
        <w:tc>
          <w:tcPr>
            <w:tcW w:w="0" w:type="auto"/>
            <w:vAlign w:val="center"/>
          </w:tcPr>
          <w:p w14:paraId="2652E73D" w14:textId="770B7BC7" w:rsidR="00665BDA" w:rsidRDefault="00926E93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B</w:t>
            </w:r>
          </w:p>
        </w:tc>
      </w:tr>
      <w:tr w:rsidR="00940681" w:rsidRPr="00D80CAC" w14:paraId="2981A483" w14:textId="77777777" w:rsidTr="002A34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71543D5F" w14:textId="13452807" w:rsidR="00940681" w:rsidRDefault="00797B6B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3</w:t>
            </w:r>
          </w:p>
        </w:tc>
        <w:tc>
          <w:tcPr>
            <w:tcW w:w="0" w:type="auto"/>
            <w:vAlign w:val="center"/>
          </w:tcPr>
          <w:p w14:paraId="47C346D8" w14:textId="4FBFBCE0" w:rsidR="00940681" w:rsidRDefault="00940681" w:rsidP="002A34DD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C</w:t>
            </w:r>
          </w:p>
        </w:tc>
      </w:tr>
      <w:tr w:rsidR="00D13BFC" w:rsidRPr="00D80CAC" w14:paraId="01A00CB8" w14:textId="77777777" w:rsidTr="002A34DD">
        <w:trPr>
          <w:trHeight w:val="51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1" w:type="dxa"/>
            <w:vAlign w:val="center"/>
          </w:tcPr>
          <w:p w14:paraId="64FB9ED2" w14:textId="476839A1" w:rsidR="00D13BFC" w:rsidRDefault="00D13BFC" w:rsidP="002A34DD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9</w:t>
            </w:r>
          </w:p>
        </w:tc>
        <w:tc>
          <w:tcPr>
            <w:tcW w:w="0" w:type="auto"/>
            <w:vAlign w:val="center"/>
          </w:tcPr>
          <w:p w14:paraId="2408D354" w14:textId="343C9268" w:rsidR="00D13BFC" w:rsidRDefault="00D13BFC" w:rsidP="002A34DD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D</w:t>
            </w:r>
          </w:p>
        </w:tc>
      </w:tr>
    </w:tbl>
    <w:p w14:paraId="6A259B9B" w14:textId="77777777" w:rsidR="007E1A52" w:rsidRDefault="007E1A52" w:rsidP="00BD0A4A">
      <w:pPr>
        <w:suppressAutoHyphens w:val="0"/>
        <w:spacing w:before="240"/>
        <w:rPr>
          <w:b/>
          <w:bCs/>
          <w:iCs/>
        </w:rPr>
      </w:pPr>
    </w:p>
    <w:p w14:paraId="145D4E59" w14:textId="77777777" w:rsidR="007E1A52" w:rsidRDefault="007E1A52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7001FEB4" w14:textId="0A318596" w:rsidR="00557E1C" w:rsidRDefault="00B83B7C" w:rsidP="00BD0A4A">
      <w:pPr>
        <w:suppressAutoHyphens w:val="0"/>
        <w:spacing w:before="240"/>
        <w:rPr>
          <w:b/>
          <w:bCs/>
          <w:iCs/>
        </w:rPr>
      </w:pPr>
      <w:r>
        <w:rPr>
          <w:b/>
          <w:bCs/>
          <w:iCs/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417C60CC" wp14:editId="5D1C978D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5756910" cy="8293100"/>
            <wp:effectExtent l="0" t="0" r="0" b="0"/>
            <wp:wrapSquare wrapText="bothSides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829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735A7">
        <w:rPr>
          <w:b/>
          <w:bCs/>
          <w:iCs/>
        </w:rPr>
        <w:t>Výpis programu</w:t>
      </w:r>
    </w:p>
    <w:p w14:paraId="4D71A51C" w14:textId="29837747" w:rsidR="000C21BD" w:rsidRDefault="003F3009" w:rsidP="00900576">
      <w:pPr>
        <w:pStyle w:val="Zkladntextodsazen"/>
        <w:spacing w:before="240" w:after="240"/>
        <w:ind w:left="0"/>
        <w:jc w:val="center"/>
        <w:rPr>
          <w:b/>
          <w:bCs/>
          <w:iCs/>
        </w:rPr>
      </w:pPr>
      <w:r>
        <w:rPr>
          <w:b/>
          <w:bCs/>
          <w:iCs/>
          <w:noProof/>
        </w:rPr>
        <w:lastRenderedPageBreak/>
        <w:drawing>
          <wp:anchor distT="0" distB="0" distL="114300" distR="114300" simplePos="0" relativeHeight="251662336" behindDoc="0" locked="0" layoutInCell="1" allowOverlap="1" wp14:anchorId="4AE506C8" wp14:editId="6A5B1AD2">
            <wp:simplePos x="902525" y="1033153"/>
            <wp:positionH relativeFrom="margin">
              <wp:align>center</wp:align>
            </wp:positionH>
            <wp:positionV relativeFrom="margin">
              <wp:align>center</wp:align>
            </wp:positionV>
            <wp:extent cx="5747385" cy="8289290"/>
            <wp:effectExtent l="0" t="0" r="5715" b="0"/>
            <wp:wrapSquare wrapText="bothSides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385" cy="828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A33DE8C" w14:textId="77777777" w:rsidR="00A82BF9" w:rsidRDefault="00A82BF9" w:rsidP="001A6A06">
      <w:pPr>
        <w:pStyle w:val="Zkladntextodsazen"/>
        <w:spacing w:before="240" w:after="240"/>
        <w:ind w:left="0"/>
        <w:rPr>
          <w:b/>
          <w:bCs/>
          <w:iCs/>
        </w:rPr>
      </w:pPr>
    </w:p>
    <w:p w14:paraId="61CFCE8E" w14:textId="22D08801" w:rsidR="00A82BF9" w:rsidRDefault="00A82BF9">
      <w:pPr>
        <w:suppressAutoHyphens w:val="0"/>
        <w:rPr>
          <w:b/>
          <w:bCs/>
          <w:iCs/>
        </w:rPr>
      </w:pPr>
      <w:r>
        <w:rPr>
          <w:b/>
          <w:bCs/>
          <w:iCs/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35DB6337" wp14:editId="4E25532E">
            <wp:simplePos x="0" y="0"/>
            <wp:positionH relativeFrom="margin">
              <wp:align>center</wp:align>
            </wp:positionH>
            <wp:positionV relativeFrom="margin">
              <wp:align>center</wp:align>
            </wp:positionV>
            <wp:extent cx="5747385" cy="8289290"/>
            <wp:effectExtent l="0" t="0" r="5715" b="0"/>
            <wp:wrapSquare wrapText="bothSides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385" cy="828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iCs/>
        </w:rPr>
        <w:br w:type="page"/>
      </w:r>
    </w:p>
    <w:p w14:paraId="72656E39" w14:textId="77777777" w:rsidR="00A82BF9" w:rsidRDefault="00A82BF9" w:rsidP="001A6A06">
      <w:pPr>
        <w:pStyle w:val="Zkladntextodsazen"/>
        <w:spacing w:before="240" w:after="240"/>
        <w:ind w:left="0"/>
        <w:rPr>
          <w:b/>
          <w:bCs/>
          <w:iCs/>
        </w:rPr>
      </w:pPr>
    </w:p>
    <w:p w14:paraId="668CA81A" w14:textId="22CDF461" w:rsidR="00A82BF9" w:rsidRDefault="002B56CA">
      <w:pPr>
        <w:suppressAutoHyphens w:val="0"/>
        <w:rPr>
          <w:b/>
          <w:bCs/>
          <w:iCs/>
        </w:rPr>
      </w:pPr>
      <w:r>
        <w:rPr>
          <w:b/>
          <w:bCs/>
          <w:iCs/>
          <w:noProof/>
        </w:rPr>
        <w:drawing>
          <wp:anchor distT="0" distB="0" distL="114300" distR="114300" simplePos="0" relativeHeight="251665408" behindDoc="0" locked="0" layoutInCell="1" allowOverlap="1" wp14:anchorId="3EAC1650" wp14:editId="0D14F7DA">
            <wp:simplePos x="902525" y="1365662"/>
            <wp:positionH relativeFrom="margin">
              <wp:align>center</wp:align>
            </wp:positionH>
            <wp:positionV relativeFrom="margin">
              <wp:align>center</wp:align>
            </wp:positionV>
            <wp:extent cx="5747385" cy="8289290"/>
            <wp:effectExtent l="0" t="0" r="5715" b="0"/>
            <wp:wrapSquare wrapText="bothSides"/>
            <wp:docPr id="9" name="Obráze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385" cy="828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A82BF9">
        <w:rPr>
          <w:b/>
          <w:bCs/>
          <w:iCs/>
        </w:rPr>
        <w:br w:type="page"/>
      </w:r>
    </w:p>
    <w:p w14:paraId="2D3B79F6" w14:textId="57062BF0" w:rsidR="00CA10AD" w:rsidRDefault="00CA10AD" w:rsidP="001A6A06">
      <w:pPr>
        <w:pStyle w:val="Zkladntextodsazen"/>
        <w:spacing w:before="240" w:after="240"/>
        <w:ind w:left="0"/>
        <w:rPr>
          <w:b/>
          <w:bCs/>
          <w:iCs/>
        </w:rPr>
      </w:pPr>
      <w:r>
        <w:rPr>
          <w:b/>
          <w:bCs/>
          <w:iCs/>
        </w:rPr>
        <w:lastRenderedPageBreak/>
        <w:t>Závěr</w:t>
      </w:r>
    </w:p>
    <w:p w14:paraId="11834046" w14:textId="77777777" w:rsidR="00D9393C" w:rsidRDefault="00CA10AD" w:rsidP="004E5110">
      <w:pPr>
        <w:pStyle w:val="Zkladntextodsazen"/>
        <w:spacing w:before="240" w:after="240"/>
        <w:ind w:left="0"/>
        <w:jc w:val="both"/>
        <w:rPr>
          <w:iCs/>
        </w:rPr>
      </w:pPr>
      <w:r>
        <w:rPr>
          <w:b/>
          <w:bCs/>
          <w:iCs/>
        </w:rPr>
        <w:tab/>
      </w:r>
      <w:r w:rsidR="00FB74FB">
        <w:rPr>
          <w:iCs/>
        </w:rPr>
        <w:t>Tato úloha byla pro mě zklamáním. Pro hez</w:t>
      </w:r>
      <w:r w:rsidR="00D317C1">
        <w:rPr>
          <w:iCs/>
        </w:rPr>
        <w:t>oulinké</w:t>
      </w:r>
      <w:r w:rsidR="00FB74FB">
        <w:rPr>
          <w:iCs/>
        </w:rPr>
        <w:t xml:space="preserve"> a efektní zobrazení aktuálního stavu </w:t>
      </w:r>
      <w:r w:rsidR="0096027F">
        <w:rPr>
          <w:iCs/>
        </w:rPr>
        <w:t>jsem použil funkci enumerated list</w:t>
      </w:r>
      <w:r w:rsidR="00C613DB">
        <w:rPr>
          <w:iCs/>
        </w:rPr>
        <w:t>, tedy jakéhosi poli</w:t>
      </w:r>
      <w:r w:rsidR="00F62D8E">
        <w:rPr>
          <w:iCs/>
        </w:rPr>
        <w:t xml:space="preserve"> indexovaných</w:t>
      </w:r>
      <w:r w:rsidR="00C613DB">
        <w:rPr>
          <w:iCs/>
        </w:rPr>
        <w:t xml:space="preserve"> textových řetězců</w:t>
      </w:r>
      <w:r w:rsidR="00272F2E">
        <w:rPr>
          <w:iCs/>
        </w:rPr>
        <w:t>.</w:t>
      </w:r>
      <w:r w:rsidR="005541B0">
        <w:rPr>
          <w:iCs/>
        </w:rPr>
        <w:t xml:space="preserve"> Index se měnil tak jak se měnil stav harmonogramu.</w:t>
      </w:r>
      <w:r w:rsidR="00272F2E">
        <w:rPr>
          <w:iCs/>
        </w:rPr>
        <w:t xml:space="preserve"> </w:t>
      </w:r>
      <w:r w:rsidR="002C4CC5">
        <w:rPr>
          <w:iCs/>
        </w:rPr>
        <w:t>Bohužel laboratoř ACV disponuje tak technologicky dokonalými pneumatick</w:t>
      </w:r>
      <w:r w:rsidR="003B0B07">
        <w:rPr>
          <w:iCs/>
        </w:rPr>
        <w:t>ými</w:t>
      </w:r>
      <w:r w:rsidR="002C4CC5">
        <w:rPr>
          <w:iCs/>
        </w:rPr>
        <w:t xml:space="preserve"> aktuátory a rozvaděč</w:t>
      </w:r>
      <w:r w:rsidR="00714E1C">
        <w:rPr>
          <w:iCs/>
        </w:rPr>
        <w:t>i</w:t>
      </w:r>
      <w:r w:rsidR="002C4CC5">
        <w:rPr>
          <w:iCs/>
        </w:rPr>
        <w:t xml:space="preserve">, že </w:t>
      </w:r>
      <w:r w:rsidR="003A7F9B">
        <w:rPr>
          <w:iCs/>
        </w:rPr>
        <w:t>pan Magelis</w:t>
      </w:r>
      <w:r w:rsidR="00C3308A">
        <w:rPr>
          <w:iCs/>
        </w:rPr>
        <w:t xml:space="preserve"> nebyl schopný včas zareagovat na změnu indexu</w:t>
      </w:r>
      <w:r w:rsidR="00CB463B">
        <w:rPr>
          <w:iCs/>
        </w:rPr>
        <w:t xml:space="preserve"> a zareagoval až ve stavu, kdy byl harmonogram o krok, či dva dále</w:t>
      </w:r>
      <w:r w:rsidR="00C3308A">
        <w:rPr>
          <w:iCs/>
        </w:rPr>
        <w:t>.</w:t>
      </w:r>
    </w:p>
    <w:p w14:paraId="161414B6" w14:textId="5ED7279B" w:rsidR="0050070B" w:rsidRPr="00264273" w:rsidRDefault="008E5368" w:rsidP="004E5110">
      <w:pPr>
        <w:pStyle w:val="Zkladntextodsazen"/>
        <w:spacing w:before="240" w:after="240"/>
        <w:ind w:left="0" w:firstLine="708"/>
        <w:jc w:val="both"/>
        <w:rPr>
          <w:iCs/>
        </w:rPr>
      </w:pPr>
      <w:bookmarkStart w:id="1" w:name="_GoBack"/>
      <w:bookmarkEnd w:id="1"/>
      <w:r>
        <w:rPr>
          <w:iCs/>
        </w:rPr>
        <w:t>Funkce zobrazení stavu tedy byla značně nespolehlivá, téměř by se dalo říc</w:t>
      </w:r>
      <w:r w:rsidR="00683D5D">
        <w:rPr>
          <w:iCs/>
        </w:rPr>
        <w:t>i</w:t>
      </w:r>
      <w:r>
        <w:rPr>
          <w:iCs/>
        </w:rPr>
        <w:t xml:space="preserve"> že i plně nefunkční</w:t>
      </w:r>
      <w:r w:rsidR="00C62A2E">
        <w:rPr>
          <w:iCs/>
        </w:rPr>
        <w:t>.</w:t>
      </w:r>
      <w:r w:rsidR="0050070B">
        <w:rPr>
          <w:iCs/>
        </w:rPr>
        <w:t xml:space="preserve"> Proto tato část byla vyjmut</w:t>
      </w:r>
      <w:r w:rsidR="00833195">
        <w:rPr>
          <w:iCs/>
        </w:rPr>
        <w:t>a</w:t>
      </w:r>
      <w:r w:rsidR="0050070B">
        <w:rPr>
          <w:iCs/>
        </w:rPr>
        <w:t xml:space="preserve"> z výpisu programu.</w:t>
      </w:r>
    </w:p>
    <w:sectPr w:rsidR="0050070B" w:rsidRPr="00264273" w:rsidSect="004C4261">
      <w:headerReference w:type="default" r:id="rId17"/>
      <w:headerReference w:type="first" r:id="rId18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276427" w14:textId="77777777" w:rsidR="001453F1" w:rsidRDefault="001453F1">
      <w:r>
        <w:separator/>
      </w:r>
    </w:p>
  </w:endnote>
  <w:endnote w:type="continuationSeparator" w:id="0">
    <w:p w14:paraId="0F8AB706" w14:textId="77777777" w:rsidR="001453F1" w:rsidRDefault="001453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D82429" w14:textId="77777777" w:rsidR="001453F1" w:rsidRDefault="001453F1">
      <w:r>
        <w:separator/>
      </w:r>
    </w:p>
  </w:footnote>
  <w:footnote w:type="continuationSeparator" w:id="0">
    <w:p w14:paraId="758E12B7" w14:textId="77777777" w:rsidR="001453F1" w:rsidRDefault="001453F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30083"/>
    <w:rsid w:val="00033374"/>
    <w:rsid w:val="00034FD5"/>
    <w:rsid w:val="0003523F"/>
    <w:rsid w:val="000429D1"/>
    <w:rsid w:val="0005064A"/>
    <w:rsid w:val="000575D4"/>
    <w:rsid w:val="00060350"/>
    <w:rsid w:val="0006102C"/>
    <w:rsid w:val="00065FC3"/>
    <w:rsid w:val="00067888"/>
    <w:rsid w:val="00077A9F"/>
    <w:rsid w:val="0008018C"/>
    <w:rsid w:val="00081ACC"/>
    <w:rsid w:val="0008411A"/>
    <w:rsid w:val="00090E27"/>
    <w:rsid w:val="00093F76"/>
    <w:rsid w:val="000A6A81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10025B"/>
    <w:rsid w:val="0010131B"/>
    <w:rsid w:val="00102712"/>
    <w:rsid w:val="00114183"/>
    <w:rsid w:val="001240AC"/>
    <w:rsid w:val="0012632F"/>
    <w:rsid w:val="001275D4"/>
    <w:rsid w:val="00135047"/>
    <w:rsid w:val="00140CE6"/>
    <w:rsid w:val="00144385"/>
    <w:rsid w:val="001453F1"/>
    <w:rsid w:val="00147D3D"/>
    <w:rsid w:val="00152F57"/>
    <w:rsid w:val="00153574"/>
    <w:rsid w:val="001647D3"/>
    <w:rsid w:val="00173068"/>
    <w:rsid w:val="0017481B"/>
    <w:rsid w:val="00182831"/>
    <w:rsid w:val="00192088"/>
    <w:rsid w:val="001A135A"/>
    <w:rsid w:val="001A6A06"/>
    <w:rsid w:val="001B2348"/>
    <w:rsid w:val="001B28DD"/>
    <w:rsid w:val="001B5168"/>
    <w:rsid w:val="001C58AC"/>
    <w:rsid w:val="001D2FDE"/>
    <w:rsid w:val="001D7E2F"/>
    <w:rsid w:val="00202AC9"/>
    <w:rsid w:val="0020387F"/>
    <w:rsid w:val="00212FF0"/>
    <w:rsid w:val="00216E65"/>
    <w:rsid w:val="00221883"/>
    <w:rsid w:val="0022228E"/>
    <w:rsid w:val="00230547"/>
    <w:rsid w:val="00231DA4"/>
    <w:rsid w:val="002348AF"/>
    <w:rsid w:val="002555EE"/>
    <w:rsid w:val="00263B17"/>
    <w:rsid w:val="00264273"/>
    <w:rsid w:val="00271B2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B0518"/>
    <w:rsid w:val="002B4580"/>
    <w:rsid w:val="002B56CA"/>
    <w:rsid w:val="002C304E"/>
    <w:rsid w:val="002C4CC5"/>
    <w:rsid w:val="002C74F7"/>
    <w:rsid w:val="002D0BA8"/>
    <w:rsid w:val="002D4686"/>
    <w:rsid w:val="002E3B52"/>
    <w:rsid w:val="002F0445"/>
    <w:rsid w:val="00301958"/>
    <w:rsid w:val="00304BB7"/>
    <w:rsid w:val="003253E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585D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54D0"/>
    <w:rsid w:val="004063E4"/>
    <w:rsid w:val="00407BE3"/>
    <w:rsid w:val="00414E5D"/>
    <w:rsid w:val="00416299"/>
    <w:rsid w:val="004205FB"/>
    <w:rsid w:val="00427008"/>
    <w:rsid w:val="004318C3"/>
    <w:rsid w:val="00434F28"/>
    <w:rsid w:val="00434FF3"/>
    <w:rsid w:val="004403D6"/>
    <w:rsid w:val="004404F2"/>
    <w:rsid w:val="00441EC9"/>
    <w:rsid w:val="00451D1E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2035D"/>
    <w:rsid w:val="00525AB6"/>
    <w:rsid w:val="00525F8E"/>
    <w:rsid w:val="00527612"/>
    <w:rsid w:val="005279E4"/>
    <w:rsid w:val="00530038"/>
    <w:rsid w:val="00530FF8"/>
    <w:rsid w:val="00536361"/>
    <w:rsid w:val="005415AD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21931"/>
    <w:rsid w:val="00623C40"/>
    <w:rsid w:val="00624082"/>
    <w:rsid w:val="00630072"/>
    <w:rsid w:val="00641A12"/>
    <w:rsid w:val="00646A74"/>
    <w:rsid w:val="0065026E"/>
    <w:rsid w:val="00651F00"/>
    <w:rsid w:val="00656063"/>
    <w:rsid w:val="00663F3E"/>
    <w:rsid w:val="00665321"/>
    <w:rsid w:val="00665BDA"/>
    <w:rsid w:val="0066728A"/>
    <w:rsid w:val="00672941"/>
    <w:rsid w:val="00673A27"/>
    <w:rsid w:val="00676096"/>
    <w:rsid w:val="00683D5D"/>
    <w:rsid w:val="0069611E"/>
    <w:rsid w:val="006B06CA"/>
    <w:rsid w:val="006B6B8D"/>
    <w:rsid w:val="006C1BEB"/>
    <w:rsid w:val="006C2DC5"/>
    <w:rsid w:val="006C3D48"/>
    <w:rsid w:val="006C4BCE"/>
    <w:rsid w:val="006D6113"/>
    <w:rsid w:val="006E0335"/>
    <w:rsid w:val="006E77B1"/>
    <w:rsid w:val="006F1794"/>
    <w:rsid w:val="006F2AD8"/>
    <w:rsid w:val="006F525E"/>
    <w:rsid w:val="006F5AE7"/>
    <w:rsid w:val="006F7A78"/>
    <w:rsid w:val="00705BD8"/>
    <w:rsid w:val="00707806"/>
    <w:rsid w:val="00712CFD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634EE"/>
    <w:rsid w:val="00771261"/>
    <w:rsid w:val="00776A53"/>
    <w:rsid w:val="00777735"/>
    <w:rsid w:val="007808F8"/>
    <w:rsid w:val="00797049"/>
    <w:rsid w:val="00797B6B"/>
    <w:rsid w:val="007A0ADA"/>
    <w:rsid w:val="007A1275"/>
    <w:rsid w:val="007A6D52"/>
    <w:rsid w:val="007B0FB4"/>
    <w:rsid w:val="007C1575"/>
    <w:rsid w:val="007C2D4F"/>
    <w:rsid w:val="007D56BD"/>
    <w:rsid w:val="007E1A52"/>
    <w:rsid w:val="007E4C05"/>
    <w:rsid w:val="007E7171"/>
    <w:rsid w:val="007F251C"/>
    <w:rsid w:val="007F4572"/>
    <w:rsid w:val="008058E2"/>
    <w:rsid w:val="00812E72"/>
    <w:rsid w:val="0081712B"/>
    <w:rsid w:val="00820BCF"/>
    <w:rsid w:val="00833195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717"/>
    <w:rsid w:val="00867EDF"/>
    <w:rsid w:val="00867F8F"/>
    <w:rsid w:val="00871509"/>
    <w:rsid w:val="008729F9"/>
    <w:rsid w:val="00873454"/>
    <w:rsid w:val="00881311"/>
    <w:rsid w:val="008835CF"/>
    <w:rsid w:val="00893359"/>
    <w:rsid w:val="00894FBB"/>
    <w:rsid w:val="00895A26"/>
    <w:rsid w:val="008A040E"/>
    <w:rsid w:val="008A281B"/>
    <w:rsid w:val="008A4698"/>
    <w:rsid w:val="008B0F1C"/>
    <w:rsid w:val="008C0AD6"/>
    <w:rsid w:val="008C19DE"/>
    <w:rsid w:val="008C74AF"/>
    <w:rsid w:val="008D5AFB"/>
    <w:rsid w:val="008E5368"/>
    <w:rsid w:val="008F64BC"/>
    <w:rsid w:val="00900576"/>
    <w:rsid w:val="00904C75"/>
    <w:rsid w:val="00907A46"/>
    <w:rsid w:val="00915AFF"/>
    <w:rsid w:val="00921356"/>
    <w:rsid w:val="0092495A"/>
    <w:rsid w:val="00926E93"/>
    <w:rsid w:val="009334EE"/>
    <w:rsid w:val="00940681"/>
    <w:rsid w:val="009430AA"/>
    <w:rsid w:val="00950590"/>
    <w:rsid w:val="0096027F"/>
    <w:rsid w:val="00960E44"/>
    <w:rsid w:val="00966E40"/>
    <w:rsid w:val="009A396F"/>
    <w:rsid w:val="009A5AAE"/>
    <w:rsid w:val="009A5FF9"/>
    <w:rsid w:val="009B6CA6"/>
    <w:rsid w:val="009C7FF5"/>
    <w:rsid w:val="009E6216"/>
    <w:rsid w:val="009F161C"/>
    <w:rsid w:val="009F2DF7"/>
    <w:rsid w:val="009F3493"/>
    <w:rsid w:val="00A04D34"/>
    <w:rsid w:val="00A061AE"/>
    <w:rsid w:val="00A20675"/>
    <w:rsid w:val="00A260A5"/>
    <w:rsid w:val="00A27939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78D9"/>
    <w:rsid w:val="00A81D58"/>
    <w:rsid w:val="00A82929"/>
    <w:rsid w:val="00A82BF9"/>
    <w:rsid w:val="00A82DF9"/>
    <w:rsid w:val="00A83D87"/>
    <w:rsid w:val="00A86626"/>
    <w:rsid w:val="00A9771A"/>
    <w:rsid w:val="00AA1572"/>
    <w:rsid w:val="00AA2B74"/>
    <w:rsid w:val="00AB239A"/>
    <w:rsid w:val="00AB4D36"/>
    <w:rsid w:val="00AB4D99"/>
    <w:rsid w:val="00AB5807"/>
    <w:rsid w:val="00AC37D8"/>
    <w:rsid w:val="00AC7AFD"/>
    <w:rsid w:val="00AE31C6"/>
    <w:rsid w:val="00AE4D85"/>
    <w:rsid w:val="00AF4F6E"/>
    <w:rsid w:val="00B01137"/>
    <w:rsid w:val="00B07D39"/>
    <w:rsid w:val="00B104D1"/>
    <w:rsid w:val="00B15E6C"/>
    <w:rsid w:val="00B27CA8"/>
    <w:rsid w:val="00B45ADA"/>
    <w:rsid w:val="00B47328"/>
    <w:rsid w:val="00B72F27"/>
    <w:rsid w:val="00B82F92"/>
    <w:rsid w:val="00B83B7C"/>
    <w:rsid w:val="00BA0A43"/>
    <w:rsid w:val="00BA1300"/>
    <w:rsid w:val="00BA27B9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2B04"/>
    <w:rsid w:val="00C13CBE"/>
    <w:rsid w:val="00C17D9E"/>
    <w:rsid w:val="00C220A3"/>
    <w:rsid w:val="00C30072"/>
    <w:rsid w:val="00C30346"/>
    <w:rsid w:val="00C3308A"/>
    <w:rsid w:val="00C35069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97E07"/>
    <w:rsid w:val="00CA10AD"/>
    <w:rsid w:val="00CB129F"/>
    <w:rsid w:val="00CB463B"/>
    <w:rsid w:val="00CC139B"/>
    <w:rsid w:val="00CC715D"/>
    <w:rsid w:val="00CD20B8"/>
    <w:rsid w:val="00CD6AA3"/>
    <w:rsid w:val="00CF3441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2632"/>
    <w:rsid w:val="00D52E47"/>
    <w:rsid w:val="00D53D25"/>
    <w:rsid w:val="00D546AF"/>
    <w:rsid w:val="00D60053"/>
    <w:rsid w:val="00D61647"/>
    <w:rsid w:val="00D713B6"/>
    <w:rsid w:val="00D77A63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1632"/>
    <w:rsid w:val="00DD693F"/>
    <w:rsid w:val="00DD7557"/>
    <w:rsid w:val="00E11AF7"/>
    <w:rsid w:val="00E33C41"/>
    <w:rsid w:val="00E37DB7"/>
    <w:rsid w:val="00E42271"/>
    <w:rsid w:val="00E42745"/>
    <w:rsid w:val="00E44585"/>
    <w:rsid w:val="00E475E1"/>
    <w:rsid w:val="00E50725"/>
    <w:rsid w:val="00E52030"/>
    <w:rsid w:val="00E576F8"/>
    <w:rsid w:val="00E62B5A"/>
    <w:rsid w:val="00E62F07"/>
    <w:rsid w:val="00E66E08"/>
    <w:rsid w:val="00E719B6"/>
    <w:rsid w:val="00E76549"/>
    <w:rsid w:val="00E76BBF"/>
    <w:rsid w:val="00E776D4"/>
    <w:rsid w:val="00E82CDC"/>
    <w:rsid w:val="00E8699A"/>
    <w:rsid w:val="00E90505"/>
    <w:rsid w:val="00E97045"/>
    <w:rsid w:val="00EA4FAE"/>
    <w:rsid w:val="00ED1FF2"/>
    <w:rsid w:val="00ED221C"/>
    <w:rsid w:val="00ED38EF"/>
    <w:rsid w:val="00ED7CEC"/>
    <w:rsid w:val="00EE48A3"/>
    <w:rsid w:val="00EE4E6C"/>
    <w:rsid w:val="00EF6DA4"/>
    <w:rsid w:val="00F10732"/>
    <w:rsid w:val="00F14641"/>
    <w:rsid w:val="00F159EB"/>
    <w:rsid w:val="00F24344"/>
    <w:rsid w:val="00F3562D"/>
    <w:rsid w:val="00F40E20"/>
    <w:rsid w:val="00F44EC4"/>
    <w:rsid w:val="00F51C9B"/>
    <w:rsid w:val="00F53F81"/>
    <w:rsid w:val="00F55BC6"/>
    <w:rsid w:val="00F62D8E"/>
    <w:rsid w:val="00F6518B"/>
    <w:rsid w:val="00F71361"/>
    <w:rsid w:val="00F76749"/>
    <w:rsid w:val="00F81D4A"/>
    <w:rsid w:val="00F83E73"/>
    <w:rsid w:val="00F83F47"/>
    <w:rsid w:val="00F86254"/>
    <w:rsid w:val="00F87001"/>
    <w:rsid w:val="00FA00E8"/>
    <w:rsid w:val="00FA08EF"/>
    <w:rsid w:val="00FB5EE7"/>
    <w:rsid w:val="00FB6ACE"/>
    <w:rsid w:val="00FB74FB"/>
    <w:rsid w:val="00FC4059"/>
    <w:rsid w:val="00FC775E"/>
    <w:rsid w:val="00FD5ED0"/>
    <w:rsid w:val="00FE4698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5221D52F-DC89-463B-B5D6-82BAAEEC18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3</TotalTime>
  <Pages>1</Pages>
  <Words>344</Words>
  <Characters>2030</Characters>
  <Application>Microsoft Office Word</Application>
  <DocSecurity>0</DocSecurity>
  <Lines>16</Lines>
  <Paragraphs>4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462</cp:revision>
  <cp:lastPrinted>2019-12-14T13:04:00Z</cp:lastPrinted>
  <dcterms:created xsi:type="dcterms:W3CDTF">2019-09-14T18:20:00Z</dcterms:created>
  <dcterms:modified xsi:type="dcterms:W3CDTF">2019-12-14T1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